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7162E287" w14:textId="77777777" w:rsidR="001D7B80" w:rsidRDefault="001D7B80" w:rsidP="001D7B80">
      <w:pPr>
        <w:pStyle w:val="FirstParagraph"/>
        <w:rPr>
          <w:lang w:eastAsia="zh-CN"/>
        </w:rPr>
      </w:pPr>
      <w:r>
        <w:rPr>
          <w:lang w:eastAsia="zh-CN"/>
        </w:rPr>
        <w:t>在用户使用期限未满并且在此后的时间段内该设备可以进行续借操作时，用户可以自由续借时间并支付一定费用。</w:t>
      </w:r>
    </w:p>
    <w:p w14:paraId="7999446C" w14:textId="77777777" w:rsidR="001D7B80" w:rsidRDefault="001D7B80" w:rsidP="00D40049">
      <w:pPr>
        <w:pStyle w:val="4"/>
      </w:pPr>
      <w:bookmarkStart w:id="9" w:name="header-n17"/>
      <w:r>
        <w:t>３.１.6提醒用户归还设备操作</w:t>
      </w:r>
      <w:bookmarkEnd w:id="9"/>
    </w:p>
    <w:p w14:paraId="07E2D0B5" w14:textId="77777777" w:rsidR="001D7B80" w:rsidRDefault="001D7B80" w:rsidP="001D7B80">
      <w:pPr>
        <w:pStyle w:val="FirstParagraph"/>
        <w:rPr>
          <w:lang w:eastAsia="zh-CN"/>
        </w:rPr>
      </w:pPr>
      <w:r>
        <w:rPr>
          <w:lang w:eastAsia="zh-CN"/>
        </w:rPr>
        <w:t>在归还时间前一天系统自动提醒用户归还设备。</w:t>
      </w:r>
    </w:p>
    <w:p w14:paraId="236D71C5" w14:textId="77777777" w:rsidR="001D7B80" w:rsidRDefault="001D7B80" w:rsidP="00D40049">
      <w:pPr>
        <w:pStyle w:val="3"/>
      </w:pPr>
      <w:bookmarkStart w:id="10" w:name="header-n19"/>
      <w:r>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693F10AC" w14:textId="77777777" w:rsidR="001D7B80" w:rsidRDefault="001D7B80" w:rsidP="00D40049">
      <w:pPr>
        <w:pStyle w:val="FirstParagraph"/>
        <w:rPr>
          <w:lang w:eastAsia="zh-CN"/>
        </w:rPr>
      </w:pPr>
      <w:r>
        <w:rPr>
          <w:lang w:eastAsia="zh-CN"/>
        </w:rPr>
        <w:t>当员工发生职位变动时，对员工进行权限修改。</w:t>
      </w:r>
    </w:p>
    <w:p w14:paraId="336F80A9" w14:textId="77777777" w:rsidR="001D7B80" w:rsidRDefault="001D7B80" w:rsidP="00D40049">
      <w:pPr>
        <w:pStyle w:val="4"/>
      </w:pPr>
      <w:bookmarkStart w:id="23" w:name="header-n42"/>
      <w:r>
        <w:t>３.４.３管理员对用户权限修改操作</w:t>
      </w:r>
      <w:bookmarkEnd w:id="23"/>
    </w:p>
    <w:p w14:paraId="57A795A1" w14:textId="77777777" w:rsidR="001D7B80" w:rsidRDefault="001D7B80" w:rsidP="00D40049">
      <w:pPr>
        <w:pStyle w:val="FirstParagraph"/>
        <w:rPr>
          <w:lang w:eastAsia="zh-CN"/>
        </w:rPr>
      </w:pPr>
      <w:r>
        <w:rPr>
          <w:lang w:eastAsia="zh-CN"/>
        </w:rPr>
        <w:t>当用户注销账户时将用户权限改为禁用。</w:t>
      </w:r>
    </w:p>
    <w:p w14:paraId="53243135" w14:textId="77777777" w:rsidR="001D7B80" w:rsidRDefault="001D7B80" w:rsidP="00D40049">
      <w:pPr>
        <w:pStyle w:val="4"/>
      </w:pPr>
      <w:bookmarkStart w:id="24" w:name="header-n44"/>
      <w:r>
        <w:t>３.４.４管理员对用户 &amp;设备等信息查看操作</w:t>
      </w:r>
      <w:bookmarkEnd w:id="24"/>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5" w:name="header-n46"/>
      <w:r>
        <w:t>３.５仓库子系统需求分析</w:t>
      </w:r>
      <w:bookmarkEnd w:id="25"/>
    </w:p>
    <w:p w14:paraId="6482DF72" w14:textId="77777777" w:rsidR="001D7B80" w:rsidRDefault="001D7B80" w:rsidP="00D40049">
      <w:pPr>
        <w:pStyle w:val="4"/>
      </w:pPr>
      <w:bookmarkStart w:id="26" w:name="header-n47"/>
      <w:r>
        <w:t>３.５.１零件 &amp; 设备入库操作</w:t>
      </w:r>
      <w:bookmarkEnd w:id="26"/>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7" w:name="header-n49"/>
      <w:r>
        <w:t>３.５.２零件 &amp; 设备出库操作</w:t>
      </w:r>
      <w:bookmarkEnd w:id="27"/>
    </w:p>
    <w:p w14:paraId="6D5CF5BA" w14:textId="7B2AD8E9" w:rsidR="00C03EF7" w:rsidRDefault="001D7B80" w:rsidP="00D40049">
      <w:pPr>
        <w:pStyle w:val="FirstParagraph"/>
        <w:rPr>
          <w:rFonts w:hint="eastAsia"/>
          <w:lang w:eastAsia="zh-CN"/>
        </w:rPr>
      </w:pPr>
      <w:r>
        <w:rPr>
          <w:lang w:eastAsia="zh-CN"/>
        </w:rPr>
        <w:t>设备或零件出库时，在出库表中进行信息录入，包括零件（设备）号，经手人员，出库数量，出库时间，出库仓库，出库去向。</w:t>
      </w:r>
    </w:p>
    <w:p w14:paraId="6CFEEC1B" w14:textId="48D121B4" w:rsidR="003C23CC" w:rsidRDefault="004C4C35" w:rsidP="003C23CC">
      <w:pPr>
        <w:pStyle w:val="a7"/>
        <w:numPr>
          <w:ilvl w:val="0"/>
          <w:numId w:val="1"/>
        </w:numPr>
        <w:ind w:firstLineChars="0"/>
        <w:outlineLvl w:val="0"/>
      </w:pPr>
      <w:r>
        <w:rPr>
          <w:rFonts w:hint="eastAsia"/>
        </w:rPr>
        <w:t>功能建模</w:t>
      </w:r>
      <w:r w:rsidR="004504D4">
        <w:br/>
      </w:r>
      <w:r w:rsidR="004504D4">
        <w:br/>
      </w:r>
      <w:r w:rsidR="004504D4" w:rsidRPr="008748B1">
        <w:rPr>
          <w:rFonts w:hint="eastAsia"/>
        </w:rPr>
        <w:t>设计完成系统的数据流图（至少完成三层的数据流图的设计</w:t>
      </w:r>
      <w:r w:rsidR="004504D4">
        <w:t>）</w:t>
      </w:r>
      <w:r w:rsidR="004504D4">
        <w:br/>
      </w:r>
      <w:r w:rsidR="003C23CC">
        <w:br/>
      </w:r>
      <w:r w:rsidR="003C23CC">
        <w:rPr>
          <w:rFonts w:hint="eastAsia"/>
        </w:rPr>
        <w:t>日志管理</w:t>
      </w:r>
      <w:r w:rsidR="004504D4">
        <w:br/>
      </w:r>
      <w:r w:rsidR="004504D4">
        <w:rPr>
          <w:rFonts w:hint="eastAsia"/>
        </w:rPr>
        <w:t>系统登陆</w:t>
      </w:r>
      <w:r w:rsidR="004504D4">
        <w:br/>
      </w:r>
      <w:r w:rsidR="004504D4">
        <w:rPr>
          <w:rFonts w:hint="eastAsia"/>
        </w:rPr>
        <w:t>购买管理</w:t>
      </w:r>
      <w:r w:rsidR="004504D4">
        <w:br/>
      </w:r>
      <w:r w:rsidR="004504D4">
        <w:rPr>
          <w:rFonts w:hint="eastAsia"/>
        </w:rPr>
        <w:t>转借管理</w:t>
      </w:r>
      <w:r w:rsidR="004504D4">
        <w:br/>
      </w:r>
      <w:r w:rsidR="004504D4">
        <w:rPr>
          <w:rFonts w:hint="eastAsia"/>
        </w:rPr>
        <w:t>维修管理</w:t>
      </w:r>
      <w:r w:rsidR="004504D4">
        <w:br/>
      </w:r>
      <w:r w:rsidR="004504D4">
        <w:rPr>
          <w:rFonts w:hint="eastAsia"/>
        </w:rPr>
        <w:t>库存管理</w:t>
      </w:r>
      <w:r w:rsidR="00943685">
        <w:br/>
      </w:r>
      <w:r w:rsidR="00943685">
        <w:rPr>
          <w:rFonts w:hint="eastAsia"/>
        </w:rPr>
        <w:t>零件管理</w:t>
      </w:r>
      <w:r w:rsidR="004504D4">
        <w:br/>
      </w:r>
      <w:r w:rsidR="004504D4">
        <w:rPr>
          <w:rFonts w:hint="eastAsia"/>
        </w:rPr>
        <w:t>报废管理</w:t>
      </w:r>
      <w:r w:rsidR="004504D4">
        <w:br/>
      </w:r>
      <w:r w:rsidR="004504D4">
        <w:rPr>
          <w:rFonts w:hint="eastAsia"/>
        </w:rPr>
        <w:t>用户管理</w:t>
      </w:r>
      <w:r w:rsidR="004504D4">
        <w:br/>
      </w:r>
      <w:r w:rsidR="004504D4">
        <w:rPr>
          <w:rFonts w:hint="eastAsia"/>
        </w:rPr>
        <w:t>退出系统</w:t>
      </w:r>
      <w:bookmarkStart w:id="28" w:name="_GoBack"/>
      <w:bookmarkEnd w:id="28"/>
      <w:r w:rsidR="004504D4">
        <w:br/>
      </w:r>
      <w:r w:rsidR="00FD5198">
        <w:br/>
      </w:r>
      <w:r w:rsidR="00FD5198">
        <w:rPr>
          <w:rFonts w:hint="eastAsia"/>
        </w:rPr>
        <w:t>数据建模&amp;&amp;数据字典---》功能建模---》行为建模</w:t>
      </w:r>
      <w:r w:rsidR="00FD5198">
        <w:br/>
      </w:r>
    </w:p>
    <w:p w14:paraId="581A339A" w14:textId="2C61EAE3" w:rsidR="00E41B3B" w:rsidRDefault="004C4C35" w:rsidP="00E41B3B">
      <w:pPr>
        <w:pStyle w:val="a7"/>
        <w:numPr>
          <w:ilvl w:val="0"/>
          <w:numId w:val="1"/>
        </w:numPr>
        <w:ind w:firstLineChars="0"/>
        <w:outlineLvl w:val="0"/>
      </w:pPr>
      <w:r>
        <w:rPr>
          <w:rFonts w:hint="eastAsia"/>
        </w:rPr>
        <w:t>数据建模</w:t>
      </w:r>
    </w:p>
    <w:p w14:paraId="28716302" w14:textId="215AF14A" w:rsidR="00790705" w:rsidRDefault="00790705" w:rsidP="00790705">
      <w:pPr>
        <w:pStyle w:val="paragraph"/>
        <w:spacing w:before="0" w:beforeAutospacing="0" w:after="0" w:afterAutospacing="0" w:line="312" w:lineRule="auto"/>
        <w:ind w:left="420"/>
        <w:jc w:val="both"/>
        <w:textAlignment w:val="baseline"/>
        <w:rPr>
          <w:color w:val="000000"/>
          <w:sz w:val="21"/>
          <w:szCs w:val="28"/>
        </w:rPr>
      </w:pPr>
      <w:r w:rsidRPr="00790705">
        <w:rPr>
          <w:rFonts w:hint="eastAsia"/>
          <w:color w:val="000000"/>
          <w:sz w:val="21"/>
          <w:szCs w:val="28"/>
        </w:rPr>
        <w:t>采用</w:t>
      </w:r>
      <w:r w:rsidRPr="00790705">
        <w:rPr>
          <w:rFonts w:ascii="Calibri" w:hAnsi="Calibri"/>
          <w:color w:val="000000"/>
          <w:sz w:val="21"/>
          <w:szCs w:val="28"/>
        </w:rPr>
        <w:t>E-R</w:t>
      </w:r>
      <w:r w:rsidRPr="00790705">
        <w:rPr>
          <w:rFonts w:hint="eastAsia"/>
          <w:color w:val="000000"/>
          <w:sz w:val="21"/>
          <w:szCs w:val="28"/>
        </w:rPr>
        <w:t>图的方式给出系统的数据库的设计</w:t>
      </w:r>
    </w:p>
    <w:p w14:paraId="48020543" w14:textId="77777777" w:rsidR="0023724B" w:rsidRDefault="009B09B7" w:rsidP="009B09B7">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38E774A8" w14:textId="0F670402" w:rsidR="009B09B7" w:rsidRDefault="009B09B7" w:rsidP="0023724B">
      <w:pPr>
        <w:pStyle w:val="paragraph"/>
        <w:numPr>
          <w:ilvl w:val="1"/>
          <w:numId w:val="5"/>
        </w:numPr>
        <w:spacing w:before="0" w:beforeAutospacing="0" w:after="0" w:afterAutospacing="0" w:line="312" w:lineRule="auto"/>
        <w:jc w:val="both"/>
        <w:textAlignment w:val="baseline"/>
        <w:outlineLvl w:val="2"/>
      </w:pPr>
      <w:r>
        <w:rPr>
          <w:rFonts w:hint="eastAsia"/>
          <w:color w:val="000000"/>
          <w:sz w:val="21"/>
          <w:szCs w:val="28"/>
        </w:rPr>
        <w:t>设备信息存单</w:t>
      </w:r>
      <w:r>
        <w:rPr>
          <w:color w:val="000000"/>
          <w:sz w:val="21"/>
          <w:szCs w:val="28"/>
        </w:rPr>
        <w:br/>
      </w:r>
      <w:r>
        <w:object w:dxaOrig="1717" w:dyaOrig="2989" w14:anchorId="646E3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149.4pt" o:ole="">
            <v:imagedata r:id="rId9" o:title=""/>
          </v:shape>
          <o:OLEObject Type="Embed" ProgID="Visio.Drawing.15" ShapeID="_x0000_i1025" DrawAspect="Content" ObjectID="_1645985823" r:id="rId10"/>
        </w:object>
      </w:r>
    </w:p>
    <w:p w14:paraId="19E55E80" w14:textId="667B4F79"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r>
        <w:rPr>
          <w:color w:val="000000"/>
          <w:sz w:val="21"/>
          <w:szCs w:val="28"/>
        </w:rPr>
        <w:br/>
      </w:r>
      <w:r>
        <w:object w:dxaOrig="1561" w:dyaOrig="1441" w14:anchorId="08148514">
          <v:shape id="_x0000_i1026" type="#_x0000_t75" style="width:78pt;height:1in" o:ole="">
            <v:imagedata r:id="rId11" o:title=""/>
          </v:shape>
          <o:OLEObject Type="Embed" ProgID="Visio.Drawing.15" ShapeID="_x0000_i1026" DrawAspect="Content" ObjectID="_1645985824" r:id="rId12"/>
        </w:object>
      </w:r>
    </w:p>
    <w:p w14:paraId="23A4C367" w14:textId="59B65A3E"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报废设备</w:t>
      </w:r>
      <w:r>
        <w:rPr>
          <w:color w:val="000000"/>
          <w:sz w:val="21"/>
          <w:szCs w:val="28"/>
        </w:rPr>
        <w:br/>
      </w:r>
      <w:r>
        <w:object w:dxaOrig="1717" w:dyaOrig="2832" w14:anchorId="32146EC3">
          <v:shape id="_x0000_i1027" type="#_x0000_t75" style="width:85.8pt;height:141.6pt" o:ole="">
            <v:imagedata r:id="rId13" o:title=""/>
          </v:shape>
          <o:OLEObject Type="Embed" ProgID="Visio.Drawing.15" ShapeID="_x0000_i1027" DrawAspect="Content" ObjectID="_1645985825" r:id="rId14"/>
        </w:object>
      </w:r>
    </w:p>
    <w:p w14:paraId="43B0DCA8" w14:textId="0C884D78"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r>
        <w:rPr>
          <w:color w:val="000000"/>
          <w:sz w:val="21"/>
          <w:szCs w:val="28"/>
        </w:rPr>
        <w:br/>
      </w:r>
      <w:r>
        <w:object w:dxaOrig="1705" w:dyaOrig="1141" w14:anchorId="1A92244D">
          <v:shape id="_x0000_i1028" type="#_x0000_t75" style="width:85.2pt;height:57pt" o:ole="">
            <v:imagedata r:id="rId15" o:title=""/>
          </v:shape>
          <o:OLEObject Type="Embed" ProgID="Visio.Drawing.15" ShapeID="_x0000_i1028" DrawAspect="Content" ObjectID="_1645985826" r:id="rId16"/>
        </w:object>
      </w:r>
    </w:p>
    <w:p w14:paraId="641099D5" w14:textId="33FEA146"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r>
        <w:rPr>
          <w:color w:val="000000"/>
          <w:sz w:val="21"/>
          <w:szCs w:val="28"/>
        </w:rPr>
        <w:br/>
      </w:r>
      <w:r>
        <w:object w:dxaOrig="2412" w:dyaOrig="1225" w14:anchorId="1856B36B">
          <v:shape id="_x0000_i1029" type="#_x0000_t75" style="width:120.6pt;height:61.2pt" o:ole="">
            <v:imagedata r:id="rId17" o:title=""/>
          </v:shape>
          <o:OLEObject Type="Embed" ProgID="Visio.Drawing.15" ShapeID="_x0000_i1029" DrawAspect="Content" ObjectID="_1645985827" r:id="rId18"/>
        </w:object>
      </w:r>
    </w:p>
    <w:p w14:paraId="4A7DC342" w14:textId="6048064F"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r>
        <w:rPr>
          <w:color w:val="000000"/>
          <w:sz w:val="21"/>
          <w:szCs w:val="28"/>
        </w:rPr>
        <w:br/>
      </w:r>
      <w:r>
        <w:object w:dxaOrig="1849" w:dyaOrig="2605" w14:anchorId="672A75CD">
          <v:shape id="_x0000_i1030" type="#_x0000_t75" style="width:92.4pt;height:130.2pt" o:ole="">
            <v:imagedata r:id="rId19" o:title=""/>
          </v:shape>
          <o:OLEObject Type="Embed" ProgID="Visio.Drawing.15" ShapeID="_x0000_i1030" DrawAspect="Content" ObjectID="_1645985828" r:id="rId20"/>
        </w:object>
      </w:r>
    </w:p>
    <w:p w14:paraId="4626F1A5" w14:textId="24100454"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r>
        <w:rPr>
          <w:color w:val="000000"/>
          <w:sz w:val="21"/>
          <w:szCs w:val="28"/>
        </w:rPr>
        <w:br/>
      </w:r>
      <w:r>
        <w:object w:dxaOrig="4116" w:dyaOrig="1081" w14:anchorId="7073A2E3">
          <v:shape id="_x0000_i1031" type="#_x0000_t75" style="width:205.8pt;height:54pt" o:ole="">
            <v:imagedata r:id="rId21" o:title=""/>
          </v:shape>
          <o:OLEObject Type="Embed" ProgID="Visio.Drawing.15" ShapeID="_x0000_i1031" DrawAspect="Content" ObjectID="_1645985829" r:id="rId22"/>
        </w:object>
      </w:r>
    </w:p>
    <w:p w14:paraId="1582DDFD" w14:textId="69784922"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r>
        <w:rPr>
          <w:color w:val="000000"/>
          <w:sz w:val="21"/>
          <w:szCs w:val="28"/>
        </w:rPr>
        <w:br/>
      </w:r>
      <w:r>
        <w:object w:dxaOrig="1392" w:dyaOrig="1609" w14:anchorId="75B6C5DA">
          <v:shape id="_x0000_i1032" type="#_x0000_t75" style="width:69.6pt;height:80.4pt" o:ole="">
            <v:imagedata r:id="rId23" o:title=""/>
          </v:shape>
          <o:OLEObject Type="Embed" ProgID="Visio.Drawing.15" ShapeID="_x0000_i1032" DrawAspect="Content" ObjectID="_1645985830" r:id="rId24"/>
        </w:object>
      </w:r>
    </w:p>
    <w:p w14:paraId="469A7C6F" w14:textId="0AC52CC6"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用户</w:t>
      </w:r>
      <w:r>
        <w:rPr>
          <w:color w:val="000000"/>
          <w:sz w:val="21"/>
          <w:szCs w:val="28"/>
        </w:rPr>
        <w:br/>
      </w:r>
      <w:r>
        <w:object w:dxaOrig="1392" w:dyaOrig="1609" w14:anchorId="4A8070CE">
          <v:shape id="_x0000_i1033" type="#_x0000_t75" style="width:69.6pt;height:80.4pt" o:ole="">
            <v:imagedata r:id="rId25" o:title=""/>
          </v:shape>
          <o:OLEObject Type="Embed" ProgID="Visio.Drawing.15" ShapeID="_x0000_i1033" DrawAspect="Content" ObjectID="_1645985831" r:id="rId26"/>
        </w:object>
      </w:r>
    </w:p>
    <w:p w14:paraId="4953605A" w14:textId="08378253"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r>
        <w:rPr>
          <w:color w:val="000000"/>
          <w:sz w:val="21"/>
          <w:szCs w:val="28"/>
        </w:rPr>
        <w:br/>
      </w:r>
      <w:r>
        <w:object w:dxaOrig="2412" w:dyaOrig="1225" w14:anchorId="2C30C7B3">
          <v:shape id="_x0000_i1034" type="#_x0000_t75" style="width:120.6pt;height:61.2pt" o:ole="">
            <v:imagedata r:id="rId27" o:title=""/>
          </v:shape>
          <o:OLEObject Type="Embed" ProgID="Visio.Drawing.15" ShapeID="_x0000_i1034" DrawAspect="Content" ObjectID="_1645985832" r:id="rId28"/>
        </w:object>
      </w:r>
    </w:p>
    <w:p w14:paraId="548F5995" w14:textId="59802EE7"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r>
        <w:rPr>
          <w:color w:val="000000"/>
          <w:sz w:val="21"/>
          <w:szCs w:val="28"/>
        </w:rPr>
        <w:br/>
      </w:r>
      <w:r>
        <w:object w:dxaOrig="1452" w:dyaOrig="1836" w14:anchorId="7C29EFA2">
          <v:shape id="_x0000_i1035" type="#_x0000_t75" style="width:72.6pt;height:91.8pt" o:ole="">
            <v:imagedata r:id="rId29" o:title=""/>
          </v:shape>
          <o:OLEObject Type="Embed" ProgID="Visio.Drawing.15" ShapeID="_x0000_i1035" DrawAspect="Content" ObjectID="_1645985833" r:id="rId30"/>
        </w:object>
      </w:r>
    </w:p>
    <w:p w14:paraId="259449C8" w14:textId="28A8B0AD"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r>
        <w:rPr>
          <w:color w:val="000000"/>
          <w:sz w:val="21"/>
          <w:szCs w:val="28"/>
        </w:rPr>
        <w:br/>
      </w:r>
      <w:r>
        <w:object w:dxaOrig="1357" w:dyaOrig="1861" w14:anchorId="053B29F0">
          <v:shape id="_x0000_i1036" type="#_x0000_t75" style="width:67.8pt;height:93pt" o:ole="">
            <v:imagedata r:id="rId31" o:title=""/>
          </v:shape>
          <o:OLEObject Type="Embed" ProgID="Visio.Drawing.15" ShapeID="_x0000_i1036" DrawAspect="Content" ObjectID="_1645985834" r:id="rId32"/>
        </w:object>
      </w:r>
    </w:p>
    <w:p w14:paraId="6A8E99E9" w14:textId="4362CEC4"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r>
        <w:rPr>
          <w:color w:val="000000"/>
          <w:sz w:val="21"/>
          <w:szCs w:val="28"/>
        </w:rPr>
        <w:br/>
      </w:r>
      <w:r>
        <w:object w:dxaOrig="1705" w:dyaOrig="1141" w14:anchorId="18715C8A">
          <v:shape id="_x0000_i1037" type="#_x0000_t75" style="width:85.2pt;height:57pt" o:ole="">
            <v:imagedata r:id="rId33" o:title=""/>
          </v:shape>
          <o:OLEObject Type="Embed" ProgID="Visio.Drawing.15" ShapeID="_x0000_i1037" DrawAspect="Content" ObjectID="_1645985835" r:id="rId34"/>
        </w:object>
      </w:r>
    </w:p>
    <w:p w14:paraId="40A2FC9C" w14:textId="4B23C90D"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r>
        <w:rPr>
          <w:color w:val="000000"/>
          <w:sz w:val="21"/>
          <w:szCs w:val="28"/>
        </w:rPr>
        <w:br/>
      </w:r>
      <w:r>
        <w:object w:dxaOrig="1213" w:dyaOrig="1429" w14:anchorId="77D8167F">
          <v:shape id="_x0000_i1038" type="#_x0000_t75" style="width:60.6pt;height:71.4pt" o:ole="">
            <v:imagedata r:id="rId35" o:title=""/>
          </v:shape>
          <o:OLEObject Type="Embed" ProgID="Visio.Drawing.15" ShapeID="_x0000_i1038" DrawAspect="Content" ObjectID="_1645985836" r:id="rId36"/>
        </w:object>
      </w:r>
    </w:p>
    <w:p w14:paraId="36E4E1F9" w14:textId="5DBE9788"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73C81485" w14:textId="483D8F30" w:rsidR="0023724B" w:rsidRDefault="0023724B"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1设备-设备信息存单</w:t>
      </w:r>
      <w:r>
        <w:rPr>
          <w:color w:val="000000"/>
          <w:sz w:val="21"/>
          <w:szCs w:val="28"/>
        </w:rPr>
        <w:br/>
      </w:r>
      <w:r>
        <w:object w:dxaOrig="4885" w:dyaOrig="3889" w14:anchorId="76861D03">
          <v:shape id="_x0000_i1039" type="#_x0000_t75" style="width:244.2pt;height:194.4pt" o:ole="">
            <v:imagedata r:id="rId37" o:title=""/>
          </v:shape>
          <o:OLEObject Type="Embed" ProgID="Visio.Drawing.15" ShapeID="_x0000_i1039" DrawAspect="Content" ObjectID="_1645985837" r:id="rId38"/>
        </w:object>
      </w:r>
    </w:p>
    <w:p w14:paraId="7CAAFD39" w14:textId="62294956" w:rsidR="0023724B"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t>2.2设备检查-报废</w:t>
      </w:r>
      <w:r>
        <w:rPr>
          <w:color w:val="000000"/>
          <w:sz w:val="21"/>
          <w:szCs w:val="28"/>
        </w:rPr>
        <w:br/>
      </w:r>
      <w:r>
        <w:object w:dxaOrig="5724" w:dyaOrig="3889" w14:anchorId="107C34CC">
          <v:shape id="_x0000_i1040" type="#_x0000_t75" style="width:286.2pt;height:194.4pt" o:ole="">
            <v:imagedata r:id="rId39" o:title=""/>
          </v:shape>
          <o:OLEObject Type="Embed" ProgID="Visio.Drawing.15" ShapeID="_x0000_i1040" DrawAspect="Content" ObjectID="_1645985838" r:id="rId40"/>
        </w:object>
      </w:r>
    </w:p>
    <w:p w14:paraId="64EF4779" w14:textId="663E035D" w:rsidR="004D711E"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t>2.3设备-设备购入</w:t>
      </w:r>
      <w:r>
        <w:rPr>
          <w:color w:val="000000"/>
          <w:sz w:val="21"/>
          <w:szCs w:val="28"/>
        </w:rPr>
        <w:br/>
      </w:r>
      <w:r>
        <w:object w:dxaOrig="5521" w:dyaOrig="4105" w14:anchorId="7CBC01DA">
          <v:shape id="_x0000_i1041" type="#_x0000_t75" style="width:276pt;height:205.2pt" o:ole="">
            <v:imagedata r:id="rId41" o:title=""/>
          </v:shape>
          <o:OLEObject Type="Embed" ProgID="Visio.Drawing.15" ShapeID="_x0000_i1041" DrawAspect="Content" ObjectID="_1645985839" r:id="rId42"/>
        </w:object>
      </w:r>
    </w:p>
    <w:p w14:paraId="7413E950" w14:textId="331F2420" w:rsidR="004D711E"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4设备-设备租借/续借/归还</w:t>
      </w:r>
      <w:r>
        <w:rPr>
          <w:color w:val="000000"/>
          <w:sz w:val="21"/>
          <w:szCs w:val="28"/>
        </w:rPr>
        <w:br/>
      </w:r>
      <w:r>
        <w:object w:dxaOrig="4513" w:dyaOrig="5221" w14:anchorId="39DCBF4C">
          <v:shape id="_x0000_i1042" type="#_x0000_t75" style="width:225.6pt;height:261pt" o:ole="">
            <v:imagedata r:id="rId43" o:title=""/>
          </v:shape>
          <o:OLEObject Type="Embed" ProgID="Visio.Drawing.15" ShapeID="_x0000_i1042" DrawAspect="Content" ObjectID="_1645985840" r:id="rId44"/>
        </w:object>
      </w:r>
    </w:p>
    <w:p w14:paraId="4CB9BA36" w14:textId="67F288DD"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5零件购入</w:t>
      </w:r>
      <w:r>
        <w:rPr>
          <w:color w:val="000000"/>
          <w:sz w:val="21"/>
          <w:szCs w:val="28"/>
        </w:rPr>
        <w:br/>
      </w:r>
      <w:r>
        <w:object w:dxaOrig="4321" w:dyaOrig="4177" w14:anchorId="197C561C">
          <v:shape id="_x0000_i1043" type="#_x0000_t75" style="width:3in;height:208.8pt" o:ole="">
            <v:imagedata r:id="rId45" o:title=""/>
          </v:shape>
          <o:OLEObject Type="Embed" ProgID="Visio.Drawing.15" ShapeID="_x0000_i1043" DrawAspect="Content" ObjectID="_1645985841" r:id="rId46"/>
        </w:object>
      </w:r>
    </w:p>
    <w:p w14:paraId="5E798117" w14:textId="3BC9DCF9"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6仓库管理</w:t>
      </w:r>
      <w:r>
        <w:rPr>
          <w:color w:val="000000"/>
          <w:sz w:val="21"/>
          <w:szCs w:val="28"/>
        </w:rPr>
        <w:br/>
      </w:r>
      <w:r>
        <w:object w:dxaOrig="4753" w:dyaOrig="4224" w14:anchorId="489C87A0">
          <v:shape id="_x0000_i1044" type="#_x0000_t75" style="width:237.6pt;height:211.2pt" o:ole="">
            <v:imagedata r:id="rId47" o:title=""/>
          </v:shape>
          <o:OLEObject Type="Embed" ProgID="Visio.Drawing.15" ShapeID="_x0000_i1044" DrawAspect="Content" ObjectID="_1645985842" r:id="rId48"/>
        </w:object>
      </w:r>
    </w:p>
    <w:p w14:paraId="4A2F2116" w14:textId="62CDE0EC"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7设备检查&amp;&amp;维修</w:t>
      </w:r>
      <w:r>
        <w:rPr>
          <w:color w:val="000000"/>
          <w:sz w:val="21"/>
          <w:szCs w:val="28"/>
        </w:rPr>
        <w:br/>
      </w:r>
      <w:r>
        <w:object w:dxaOrig="5401" w:dyaOrig="5893" w14:anchorId="2FA8BFCA">
          <v:shape id="_x0000_i1045" type="#_x0000_t75" style="width:270pt;height:294.6pt" o:ole="">
            <v:imagedata r:id="rId49" o:title=""/>
          </v:shape>
          <o:OLEObject Type="Embed" ProgID="Visio.Drawing.15" ShapeID="_x0000_i1045" DrawAspect="Content" ObjectID="_1645985843" r:id="rId50"/>
        </w:object>
      </w:r>
    </w:p>
    <w:p w14:paraId="16314054" w14:textId="4474268C"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8日志记录</w:t>
      </w:r>
      <w:r>
        <w:rPr>
          <w:color w:val="000000"/>
          <w:sz w:val="21"/>
          <w:szCs w:val="28"/>
        </w:rPr>
        <w:br/>
      </w:r>
      <w:r>
        <w:object w:dxaOrig="4657" w:dyaOrig="2689" w14:anchorId="45B0731C">
          <v:shape id="_x0000_i1046" type="#_x0000_t75" style="width:232.8pt;height:134.4pt" o:ole="">
            <v:imagedata r:id="rId51" o:title=""/>
          </v:shape>
          <o:OLEObject Type="Embed" ProgID="Visio.Drawing.15" ShapeID="_x0000_i1046" DrawAspect="Content" ObjectID="_1645985844" r:id="rId52"/>
        </w:object>
      </w:r>
    </w:p>
    <w:p w14:paraId="36F7B189" w14:textId="1513ECD7"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9零件维修-消耗零件</w:t>
      </w:r>
      <w:r>
        <w:rPr>
          <w:color w:val="000000"/>
          <w:sz w:val="21"/>
          <w:szCs w:val="28"/>
        </w:rPr>
        <w:br/>
      </w:r>
      <w:r>
        <w:object w:dxaOrig="4777" w:dyaOrig="2449" w14:anchorId="509433BC">
          <v:shape id="_x0000_i1047" type="#_x0000_t75" style="width:238.8pt;height:122.4pt" o:ole="">
            <v:imagedata r:id="rId53" o:title=""/>
          </v:shape>
          <o:OLEObject Type="Embed" ProgID="Visio.Drawing.15" ShapeID="_x0000_i1047" DrawAspect="Content" ObjectID="_1645985845" r:id="rId54"/>
        </w:object>
      </w:r>
    </w:p>
    <w:p w14:paraId="74B7AE5E" w14:textId="0864B35F" w:rsidR="00633ABD" w:rsidRDefault="005A2149" w:rsidP="00633ABD">
      <w:pPr>
        <w:pStyle w:val="paragraph"/>
        <w:spacing w:before="0" w:beforeAutospacing="0" w:after="0" w:afterAutospacing="0" w:line="312" w:lineRule="auto"/>
        <w:jc w:val="both"/>
        <w:textAlignment w:val="baseline"/>
        <w:outlineLvl w:val="2"/>
      </w:pPr>
      <w:r>
        <w:rPr>
          <w:rFonts w:hint="eastAsia"/>
          <w:color w:val="000000"/>
          <w:sz w:val="21"/>
          <w:szCs w:val="28"/>
        </w:rPr>
        <w:t>2.10租借/续借/归还审批</w:t>
      </w:r>
      <w:r>
        <w:rPr>
          <w:color w:val="000000"/>
          <w:sz w:val="21"/>
          <w:szCs w:val="28"/>
        </w:rPr>
        <w:br/>
      </w:r>
      <w:r>
        <w:object w:dxaOrig="5749" w:dyaOrig="4044" w14:anchorId="77E3E9BE">
          <v:shape id="_x0000_i1048" type="#_x0000_t75" style="width:287.4pt;height:202.2pt" o:ole="">
            <v:imagedata r:id="rId55" o:title=""/>
          </v:shape>
          <o:OLEObject Type="Embed" ProgID="Visio.Drawing.15" ShapeID="_x0000_i1048" DrawAspect="Content" ObjectID="_1645985846" r:id="rId56"/>
        </w:object>
      </w:r>
    </w:p>
    <w:p w14:paraId="1A42029B" w14:textId="476FEF0D" w:rsidR="00633ABD" w:rsidRPr="00633ABD"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lastRenderedPageBreak/>
        <w:t>总E-R图</w:t>
      </w:r>
      <w:r>
        <w:rPr>
          <w:color w:val="000000"/>
          <w:sz w:val="21"/>
          <w:szCs w:val="28"/>
        </w:rPr>
        <w:br/>
      </w:r>
      <w:r>
        <w:object w:dxaOrig="13932" w:dyaOrig="9133" w14:anchorId="016FEBB0">
          <v:shape id="_x0000_i1049" type="#_x0000_t75" style="width:415.2pt;height:272.4pt" o:ole="">
            <v:imagedata r:id="rId57" o:title=""/>
          </v:shape>
          <o:OLEObject Type="Embed" ProgID="Visio.Drawing.15" ShapeID="_x0000_i1049" DrawAspect="Content" ObjectID="_1645985847" r:id="rId58"/>
        </w:object>
      </w:r>
    </w:p>
    <w:p w14:paraId="6658FA14" w14:textId="210C6CC3" w:rsidR="008C1EE0" w:rsidRPr="005A2149" w:rsidRDefault="008C1EE0" w:rsidP="005A2149">
      <w:pPr>
        <w:pStyle w:val="paragraph"/>
        <w:spacing w:before="0" w:beforeAutospacing="0" w:after="0" w:afterAutospacing="0" w:line="312" w:lineRule="auto"/>
        <w:jc w:val="both"/>
        <w:textAlignment w:val="baseline"/>
        <w:outlineLvl w:val="1"/>
      </w:pPr>
      <w:r>
        <w:rPr>
          <w:rFonts w:hint="eastAsia"/>
        </w:rPr>
        <w:t>4.数据库结构见</w:t>
      </w:r>
      <w:r w:rsidR="00C601CF">
        <w:rPr>
          <w:rFonts w:hint="eastAsia"/>
        </w:rPr>
        <w:t>「</w:t>
      </w:r>
      <w:r w:rsidR="00C81BD1" w:rsidRPr="003A794E">
        <w:rPr>
          <w:rFonts w:hint="eastAsia"/>
          <w:b/>
        </w:rPr>
        <w:t>六、数据字典</w:t>
      </w:r>
      <w:r w:rsidR="00C601CF">
        <w:rPr>
          <w:rFonts w:hint="eastAsia"/>
        </w:rPr>
        <w:t>」</w:t>
      </w:r>
    </w:p>
    <w:p w14:paraId="367BBEDF" w14:textId="0DA5D88D" w:rsidR="00E41B3B" w:rsidRDefault="004C4C35" w:rsidP="00E41B3B">
      <w:pPr>
        <w:pStyle w:val="a7"/>
        <w:numPr>
          <w:ilvl w:val="0"/>
          <w:numId w:val="1"/>
        </w:numPr>
        <w:ind w:firstLineChars="0"/>
        <w:outlineLvl w:val="0"/>
      </w:pPr>
      <w:r>
        <w:rPr>
          <w:rFonts w:hint="eastAsia"/>
        </w:rPr>
        <w:t>行为建模</w:t>
      </w:r>
    </w:p>
    <w:p w14:paraId="62C7D073" w14:textId="0C6A46DA" w:rsidR="004C4C35" w:rsidRDefault="00790705" w:rsidP="009455C9">
      <w:pPr>
        <w:ind w:firstLine="420"/>
      </w:pPr>
      <w:r w:rsidRPr="00790705">
        <w:t>给出部分功能的状态图</w: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D4DDE8" w14:textId="77777777" w:rsidR="00F91AFE" w:rsidRDefault="00F91AFE" w:rsidP="00DD72B0">
      <w:r>
        <w:separator/>
      </w:r>
    </w:p>
  </w:endnote>
  <w:endnote w:type="continuationSeparator" w:id="0">
    <w:p w14:paraId="0E29F35B" w14:textId="77777777" w:rsidR="00F91AFE" w:rsidRDefault="00F91AFE"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4BCB57" w14:textId="77777777" w:rsidR="00F91AFE" w:rsidRDefault="00F91AFE" w:rsidP="00DD72B0">
      <w:r>
        <w:separator/>
      </w:r>
    </w:p>
  </w:footnote>
  <w:footnote w:type="continuationSeparator" w:id="0">
    <w:p w14:paraId="0EEEFD36" w14:textId="77777777" w:rsidR="00F91AFE" w:rsidRDefault="00F91AFE"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7BE25995"/>
    <w:multiLevelType w:val="multilevel"/>
    <w:tmpl w:val="FC20FF1C"/>
    <w:lvl w:ilvl="0">
      <w:start w:val="1"/>
      <w:numFmt w:val="decimal"/>
      <w:lvlText w:val="%1."/>
      <w:lvlJc w:val="left"/>
      <w:pPr>
        <w:ind w:left="780" w:hanging="360"/>
      </w:pPr>
      <w:rPr>
        <w:rFonts w:hint="default"/>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530AD"/>
    <w:rsid w:val="00094D52"/>
    <w:rsid w:val="0009662B"/>
    <w:rsid w:val="000D2F09"/>
    <w:rsid w:val="000E3010"/>
    <w:rsid w:val="00136183"/>
    <w:rsid w:val="00146C6D"/>
    <w:rsid w:val="001A319C"/>
    <w:rsid w:val="001B3B5E"/>
    <w:rsid w:val="001B5107"/>
    <w:rsid w:val="001D7B80"/>
    <w:rsid w:val="001E1905"/>
    <w:rsid w:val="001E5C8B"/>
    <w:rsid w:val="001E7632"/>
    <w:rsid w:val="00203454"/>
    <w:rsid w:val="0023724B"/>
    <w:rsid w:val="00266F29"/>
    <w:rsid w:val="00297122"/>
    <w:rsid w:val="002E6B74"/>
    <w:rsid w:val="00326F18"/>
    <w:rsid w:val="003866A5"/>
    <w:rsid w:val="003908ED"/>
    <w:rsid w:val="003A794E"/>
    <w:rsid w:val="003C23CC"/>
    <w:rsid w:val="0042355A"/>
    <w:rsid w:val="00430AE6"/>
    <w:rsid w:val="00434A80"/>
    <w:rsid w:val="00434D33"/>
    <w:rsid w:val="004504D4"/>
    <w:rsid w:val="0046471F"/>
    <w:rsid w:val="004A001C"/>
    <w:rsid w:val="004C03D5"/>
    <w:rsid w:val="004C4C35"/>
    <w:rsid w:val="004D711E"/>
    <w:rsid w:val="00543F44"/>
    <w:rsid w:val="00550F9C"/>
    <w:rsid w:val="0059090D"/>
    <w:rsid w:val="005A2149"/>
    <w:rsid w:val="005C3054"/>
    <w:rsid w:val="00633ABD"/>
    <w:rsid w:val="006460AF"/>
    <w:rsid w:val="00646BC3"/>
    <w:rsid w:val="006A3567"/>
    <w:rsid w:val="006E5CE3"/>
    <w:rsid w:val="00716D6E"/>
    <w:rsid w:val="007447E3"/>
    <w:rsid w:val="00790705"/>
    <w:rsid w:val="007A3ED7"/>
    <w:rsid w:val="007B3FB8"/>
    <w:rsid w:val="007B418C"/>
    <w:rsid w:val="007C7CB9"/>
    <w:rsid w:val="007F097A"/>
    <w:rsid w:val="00804541"/>
    <w:rsid w:val="00823CF6"/>
    <w:rsid w:val="008748B1"/>
    <w:rsid w:val="0087749E"/>
    <w:rsid w:val="008C1EE0"/>
    <w:rsid w:val="008F2021"/>
    <w:rsid w:val="00943685"/>
    <w:rsid w:val="009455C9"/>
    <w:rsid w:val="009B09B7"/>
    <w:rsid w:val="00A31A7E"/>
    <w:rsid w:val="00A3421F"/>
    <w:rsid w:val="00A350AE"/>
    <w:rsid w:val="00A8255E"/>
    <w:rsid w:val="00AC00CB"/>
    <w:rsid w:val="00B431E9"/>
    <w:rsid w:val="00B55D78"/>
    <w:rsid w:val="00B61929"/>
    <w:rsid w:val="00B74AFA"/>
    <w:rsid w:val="00B75FE9"/>
    <w:rsid w:val="00B853AF"/>
    <w:rsid w:val="00C03EF7"/>
    <w:rsid w:val="00C223E8"/>
    <w:rsid w:val="00C4037D"/>
    <w:rsid w:val="00C431EE"/>
    <w:rsid w:val="00C601CF"/>
    <w:rsid w:val="00C60CD2"/>
    <w:rsid w:val="00C81BD1"/>
    <w:rsid w:val="00D14EC4"/>
    <w:rsid w:val="00D40049"/>
    <w:rsid w:val="00D53E1A"/>
    <w:rsid w:val="00DD3ED0"/>
    <w:rsid w:val="00DD72B0"/>
    <w:rsid w:val="00DE0B0F"/>
    <w:rsid w:val="00E1642A"/>
    <w:rsid w:val="00E169DB"/>
    <w:rsid w:val="00E2527B"/>
    <w:rsid w:val="00E31E72"/>
    <w:rsid w:val="00E41B3B"/>
    <w:rsid w:val="00E60E72"/>
    <w:rsid w:val="00E81144"/>
    <w:rsid w:val="00F47F5C"/>
    <w:rsid w:val="00F91AFE"/>
    <w:rsid w:val="00FA14BF"/>
    <w:rsid w:val="00FD5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47F5C"/>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F3D98-34A5-4DCA-B4EC-2FEDF6574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0</Pages>
  <Words>530</Words>
  <Characters>3021</Characters>
  <Application>Microsoft Office Word</Application>
  <DocSecurity>0</DocSecurity>
  <Lines>25</Lines>
  <Paragraphs>7</Paragraphs>
  <ScaleCrop>false</ScaleCrop>
  <Company/>
  <LinksUpToDate>false</LinksUpToDate>
  <CharactersWithSpaces>3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123</cp:revision>
  <dcterms:created xsi:type="dcterms:W3CDTF">2020-03-12T10:25:00Z</dcterms:created>
  <dcterms:modified xsi:type="dcterms:W3CDTF">2020-03-17T13:29:00Z</dcterms:modified>
</cp:coreProperties>
</file>